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proofErr w:type="spellStart"/>
      <w:r w:rsidR="009A03A9">
        <w:rPr>
          <w:rFonts w:ascii="Times New Roman" w:hAnsi="Times New Roman" w:cs="Times New Roman"/>
          <w:sz w:val="24"/>
          <w:szCs w:val="24"/>
        </w:rPr>
        <w:t>Гудихин</w:t>
      </w:r>
      <w:proofErr w:type="spellEnd"/>
      <w:r w:rsidR="009A03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3A9">
        <w:rPr>
          <w:rFonts w:ascii="Times New Roman" w:hAnsi="Times New Roman" w:cs="Times New Roman"/>
          <w:sz w:val="24"/>
          <w:szCs w:val="24"/>
        </w:rPr>
        <w:t>Адрей</w:t>
      </w:r>
      <w:proofErr w:type="spellEnd"/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BF54B1" w:rsidRPr="00992F4C">
        <w:rPr>
          <w:rFonts w:ascii="Times New Roman" w:hAnsi="Times New Roman" w:cs="Times New Roman"/>
          <w:sz w:val="24"/>
          <w:szCs w:val="24"/>
        </w:rPr>
        <w:t>7</w:t>
      </w:r>
      <w:r w:rsidR="009A03A9">
        <w:rPr>
          <w:rFonts w:ascii="Times New Roman" w:hAnsi="Times New Roman" w:cs="Times New Roman"/>
          <w:sz w:val="24"/>
          <w:szCs w:val="24"/>
        </w:rPr>
        <w:t>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9A03A9">
        <w:rPr>
          <w:rFonts w:ascii="Times New Roman" w:hAnsi="Times New Roman" w:cs="Times New Roman"/>
          <w:sz w:val="24"/>
          <w:szCs w:val="24"/>
        </w:rPr>
        <w:t>Автоматизированная информационная система Салон проката автомобилей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>Программа предназначена для автоматизации деятельности салона проката автомобилей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>учет заявок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35pt;height:352.65pt" o:ole="">
            <v:imagedata r:id="rId5" o:title=""/>
          </v:shape>
          <o:OLEObject Type="Embed" ProgID="Visio.Drawing.11" ShapeID="_x0000_i1025" DrawAspect="Content" ObjectID="_1683974126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A03A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635095C9" wp14:editId="7E361AB6">
            <wp:extent cx="5565977" cy="6585537"/>
            <wp:effectExtent l="0" t="0" r="0" b="635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565977" cy="6585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с картой. Рассказываешь про интерфейс.</w:t>
            </w:r>
          </w:p>
          <w:p w:rsidR="00992F4C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После запуска приложения отображается стартовое окно приложения (Рис.42). Форма представляет собой каталог автомобилей. Каждая запись об автомобиле представляет собой карточку с краткой информацией об автомобиле и цене аренды. 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системе есть две роли пользователь и администратор </w:t>
            </w: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92F4C" w:rsidRDefault="00980616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5206F85" wp14:editId="52CEBB32">
                  <wp:extent cx="3246755" cy="2656205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56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пользователь. Нажимаем на кнопку вход </w:t>
            </w:r>
          </w:p>
        </w:tc>
        <w:tc>
          <w:tcPr>
            <w:tcW w:w="5329" w:type="dxa"/>
          </w:tcPr>
          <w:p w:rsidR="00A96DE4" w:rsidRDefault="0098061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E0E3BCC" wp14:editId="69C87C4C">
                  <wp:extent cx="3246755" cy="2681605"/>
                  <wp:effectExtent l="0" t="0" r="0" b="444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81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:rsidR="00A96DE4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98061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4E6DDF" wp14:editId="7AC19E63">
                  <wp:extent cx="3246755" cy="2066925"/>
                  <wp:effectExtent l="0" t="0" r="0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66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Default="0098061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FBC5773" wp14:editId="76B8CA57">
                  <wp:extent cx="3246755" cy="250190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01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Pr="00980616" w:rsidRDefault="00980616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форме входа вводим свои 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осле успешного входа становятся доступными две кнопки Мои заявки и Мой профиль.</w:t>
            </w:r>
          </w:p>
        </w:tc>
        <w:tc>
          <w:tcPr>
            <w:tcW w:w="5329" w:type="dxa"/>
          </w:tcPr>
          <w:p w:rsidR="00E40443" w:rsidRDefault="00980616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542E34" wp14:editId="2B6FF95F">
                  <wp:extent cx="3246755" cy="2003425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03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0653" w:rsidRP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61A90CA" wp14:editId="4A083899">
                  <wp:extent cx="3246755" cy="2682240"/>
                  <wp:effectExtent l="0" t="0" r="0" b="381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82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045" w:type="dxa"/>
          </w:tcPr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кно обо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>ю</w:t>
            </w:r>
            <w:proofErr w:type="spellEnd"/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та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вводим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A6E8341" wp14:editId="2BA0E1FA">
                  <wp:extent cx="3246755" cy="204089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0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4045" w:type="dxa"/>
          </w:tcPr>
          <w:p w:rsidR="00BE0653" w:rsidRDefault="00BE065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рокат. Здесь отображаются заявки клиента, который вошел в систему.</w:t>
            </w:r>
          </w:p>
          <w:p w:rsidR="00E40443" w:rsidRDefault="00BE065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 здесь пусто, так как мы создали нового пользователя. Клиент имеет право только создавать и удалять свои заявки.  Нажмем на кнопку ДОБАВИТЬ</w:t>
            </w:r>
          </w:p>
        </w:tc>
        <w:tc>
          <w:tcPr>
            <w:tcW w:w="5329" w:type="dxa"/>
          </w:tcPr>
          <w:p w:rsidR="00E40443" w:rsidRPr="00980616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6B797B6" wp14:editId="3B2F8ACF">
                  <wp:extent cx="3246755" cy="2675255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7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A96DE4" w:rsidRPr="00BE0653" w:rsidRDefault="00BE065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полним поля и нажмем Сохранить. Заявка создана.</w:t>
            </w:r>
          </w:p>
        </w:tc>
        <w:tc>
          <w:tcPr>
            <w:tcW w:w="5329" w:type="dxa"/>
          </w:tcPr>
          <w:p w:rsidR="00E4044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389B873" wp14:editId="6851DFEB">
                  <wp:extent cx="3246755" cy="2672715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72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Назад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BBD7522" wp14:editId="3C46B11F">
                  <wp:extent cx="3246755" cy="88138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81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111126" wp14:editId="382F5789">
                  <wp:extent cx="3246755" cy="76962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69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CCDC67" wp14:editId="15490411">
                  <wp:extent cx="2047875" cy="1504950"/>
                  <wp:effectExtent l="0" t="0" r="952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75" cy="1504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E43DEF" wp14:editId="2266BE2E">
                  <wp:extent cx="3246755" cy="676275"/>
                  <wp:effectExtent l="0" t="0" r="0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76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3D5E963" wp14:editId="50863A89">
                  <wp:extent cx="3246755" cy="2047875"/>
                  <wp:effectExtent l="0" t="0" r="0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7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4045" w:type="dxa"/>
          </w:tcPr>
          <w:p w:rsidR="00BE0653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правом верхнем углу появятся две новые кнопки АВТОМОБИЛИ и ПРОКАТ</w:t>
            </w:r>
          </w:p>
        </w:tc>
        <w:tc>
          <w:tcPr>
            <w:tcW w:w="5329" w:type="dxa"/>
          </w:tcPr>
          <w:p w:rsidR="00BE0653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B0FCFF3" wp14:editId="77B982FC">
                  <wp:extent cx="3246755" cy="814705"/>
                  <wp:effectExtent l="0" t="0" r="0" b="444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14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C91E26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ПРОКАТ. Появится страница прокат со всеми заявками</w:t>
            </w:r>
          </w:p>
        </w:tc>
        <w:tc>
          <w:tcPr>
            <w:tcW w:w="5329" w:type="dxa"/>
          </w:tcPr>
          <w:p w:rsidR="00BE0653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4DAFEA0" wp14:editId="73713E17">
                  <wp:extent cx="2379134" cy="1959424"/>
                  <wp:effectExtent l="0" t="0" r="2540" b="317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502" cy="19663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C91E26">
        <w:trPr>
          <w:trHeight w:val="1410"/>
        </w:trPr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C91E26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ем созданную нами ранее заявку и нажмем Изменить.</w:t>
            </w:r>
          </w:p>
        </w:tc>
        <w:tc>
          <w:tcPr>
            <w:tcW w:w="5329" w:type="dxa"/>
          </w:tcPr>
          <w:p w:rsidR="00BE0653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7F2B697" wp14:editId="125C8F13">
                  <wp:extent cx="3246755" cy="370840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Pr="00C91E26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 может изменить заявку и вывести на печать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документ.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). Показать документ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.</w:t>
            </w:r>
          </w:p>
        </w:tc>
        <w:tc>
          <w:tcPr>
            <w:tcW w:w="5329" w:type="dxa"/>
          </w:tcPr>
          <w:p w:rsidR="00BE0653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6FF20F9" wp14:editId="224DD9B5">
                  <wp:extent cx="3246755" cy="1910715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10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F2B234F" wp14:editId="67D1D755">
                  <wp:extent cx="3246755" cy="2554605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54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4045" w:type="dxa"/>
          </w:tcPr>
          <w:p w:rsidR="00C91E26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Кнопку СТАТУСЫ</w:t>
            </w:r>
          </w:p>
          <w:p w:rsidR="00C91E26" w:rsidRPr="00C7605A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татус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татусах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C91E26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C7605A" w:rsidRDefault="00C91E26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E40443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7817B5" wp14:editId="27684A4B">
                  <wp:extent cx="3246755" cy="1903730"/>
                  <wp:effectExtent l="0" t="0" r="0" b="127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03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6F0ED6A0" wp14:editId="6DE74875">
                  <wp:extent cx="3246755" cy="1236980"/>
                  <wp:effectExtent l="0" t="0" r="0" b="127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36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1E26" w:rsidTr="00E40443">
        <w:tc>
          <w:tcPr>
            <w:tcW w:w="599" w:type="dxa"/>
          </w:tcPr>
          <w:p w:rsidR="00C91E26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045" w:type="dxa"/>
          </w:tcPr>
          <w:p w:rsidR="00C91E26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ЗАД, НАЗАД. Переходишь на главную форму приложения. </w:t>
            </w:r>
          </w:p>
        </w:tc>
        <w:tc>
          <w:tcPr>
            <w:tcW w:w="5329" w:type="dxa"/>
          </w:tcPr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8FDEB2" wp14:editId="7A1B5BBF">
                  <wp:extent cx="3246755" cy="534035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34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B1F2B" w:rsidRDefault="009B1F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9B1F2B" w:rsidRPr="00045246" w:rsidRDefault="009B1F2B" w:rsidP="009B1F2B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мобили</w:t>
            </w:r>
          </w:p>
          <w:p w:rsidR="009B1F2B" w:rsidRDefault="009B1F2B" w:rsidP="009B1F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отображения информации об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мобилях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в табличном виде, открытия страницы редактирования и добавления, удаления выделенной записи, а также для перехода на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9B1F2B" w:rsidRDefault="009B1F2B" w:rsidP="009B1F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жно вывести список авто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ПЕЧАТЬ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казываешь выведенный список.</w:t>
            </w:r>
          </w:p>
          <w:p w:rsidR="009B1F2B" w:rsidRPr="009B1F2B" w:rsidRDefault="009B1F2B" w:rsidP="009B1F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E78CABC" wp14:editId="6B065062">
                  <wp:extent cx="3246755" cy="209550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95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9</w:t>
            </w:r>
          </w:p>
        </w:tc>
        <w:tc>
          <w:tcPr>
            <w:tcW w:w="4045" w:type="dxa"/>
          </w:tcPr>
          <w:p w:rsidR="009B1F2B" w:rsidRPr="00C7605A" w:rsidRDefault="009B1F2B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Для открытия этой страницы нужно на странице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обили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ующую кнопку на предыдущей странице. </w:t>
            </w:r>
          </w:p>
        </w:tc>
        <w:tc>
          <w:tcPr>
            <w:tcW w:w="5329" w:type="dxa"/>
          </w:tcPr>
          <w:p w:rsidR="009B1F2B" w:rsidRPr="00C7605A" w:rsidRDefault="009B1F2B" w:rsidP="009B1F2B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0A8164" wp14:editId="190DA94E">
                  <wp:extent cx="3246755" cy="2112645"/>
                  <wp:effectExtent l="0" t="0" r="0" b="1905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12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Default="009B1F2B" w:rsidP="009B1F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9B1F2B" w:rsidRDefault="009B1F2B" w:rsidP="009B1F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НА КНОПКУ ТАРИФЫ.</w:t>
            </w:r>
          </w:p>
          <w:p w:rsidR="009B1F2B" w:rsidRDefault="009B1F2B" w:rsidP="009B1F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Прайс-лист»: эта страница предназначена для просмотра и удаления инф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рмации о ценах на аренду авт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илей. Добавление и редактирование осуществляется через дополнительную форм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9B1F2B" w:rsidRDefault="009B1F2B" w:rsidP="009B1F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яешь запись и нажимаешь ИЗМЕНИТЬ</w:t>
            </w:r>
          </w:p>
          <w:p w:rsidR="009B1F2B" w:rsidRPr="00C7605A" w:rsidRDefault="009B1F2B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Прайс»: эта форма предназначена для добавления и редактиров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ия записи о стоимости аренды. </w:t>
            </w:r>
          </w:p>
        </w:tc>
        <w:tc>
          <w:tcPr>
            <w:tcW w:w="532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1903164" wp14:editId="515DA8AB">
                  <wp:extent cx="3246755" cy="2103120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3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B1F2B" w:rsidRDefault="009B1F2B" w:rsidP="009B1F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A3B5F65" wp14:editId="72C7551E">
                  <wp:extent cx="3676650" cy="1847850"/>
                  <wp:effectExtent l="0" t="0" r="0" b="0"/>
                  <wp:docPr id="237" name="Рисунок 2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76650" cy="1847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B1F2B" w:rsidRDefault="009B1F2B" w:rsidP="009B1F2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ды посуточной аренды</w:t>
            </w:r>
          </w:p>
          <w:p w:rsidR="00973918" w:rsidRPr="00C7605A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ды посуточной аренд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 видах посуточной аренд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B0423A5" wp14:editId="7175FCE5">
                  <wp:extent cx="3246755" cy="551180"/>
                  <wp:effectExtent l="0" t="0" r="0" b="127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51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5A6F526" wp14:editId="4AFA344E">
                  <wp:extent cx="3246755" cy="2115185"/>
                  <wp:effectExtent l="0" t="0" r="0" b="0"/>
                  <wp:docPr id="192" name="Рисунок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15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210D300" wp14:editId="70FB044E">
                  <wp:extent cx="3246755" cy="1258570"/>
                  <wp:effectExtent l="0" t="0" r="0" b="0"/>
                  <wp:docPr id="193" name="Рисунок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58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ассы автомобилей</w:t>
            </w:r>
          </w:p>
          <w:p w:rsidR="00973918" w:rsidRPr="00C7605A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ассы автомобилей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асса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автомобилей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C8D34C" wp14:editId="515EDF21">
                  <wp:extent cx="3246755" cy="624205"/>
                  <wp:effectExtent l="0" t="0" r="0" b="444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24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6F426034" wp14:editId="6071AA44">
                  <wp:extent cx="3262790" cy="2827867"/>
                  <wp:effectExtent l="0" t="0" r="0" b="0"/>
                  <wp:docPr id="213" name="Рисунок 2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8333" cy="28413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64F99C79" wp14:editId="56F4B8A7">
                  <wp:extent cx="3035300" cy="1142149"/>
                  <wp:effectExtent l="0" t="0" r="0" b="1270"/>
                  <wp:docPr id="214" name="Рисунок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1170" cy="1151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Автомобильные марки</w:t>
            </w:r>
          </w:p>
          <w:p w:rsidR="00973918" w:rsidRDefault="00973918" w:rsidP="00973918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73918" w:rsidRPr="00C7605A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Автомобильные марки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б автомобильных брендах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A2CAA2" wp14:editId="634473EE">
                  <wp:extent cx="3246755" cy="871220"/>
                  <wp:effectExtent l="0" t="0" r="0" b="508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71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513FBED" wp14:editId="2AB482D3">
                  <wp:extent cx="3231091" cy="2768964"/>
                  <wp:effectExtent l="0" t="0" r="7620" b="0"/>
                  <wp:docPr id="222" name="Рисунок 2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0548" cy="27856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666130EA" wp14:editId="399E5BD2">
                  <wp:extent cx="2963333" cy="1111250"/>
                  <wp:effectExtent l="0" t="0" r="8890" b="0"/>
                  <wp:docPr id="223" name="Рисунок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467" cy="111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1</w:t>
            </w:r>
          </w:p>
        </w:tc>
        <w:tc>
          <w:tcPr>
            <w:tcW w:w="4045" w:type="dxa"/>
          </w:tcPr>
          <w:p w:rsidR="00973918" w:rsidRPr="00C91E26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КНОПКУ СТАТУСЫ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КПП</w:t>
            </w:r>
          </w:p>
          <w:p w:rsidR="00973918" w:rsidRPr="00C7605A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КПП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 видах коробок передач.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 Добавление и редактирование осуществляется через дополнительную форму. 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6C7591D" wp14:editId="68B27C95">
                  <wp:extent cx="3246755" cy="614045"/>
                  <wp:effectExtent l="0" t="0" r="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14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1503860" wp14:editId="0D8F9804">
                  <wp:extent cx="3197225" cy="2738916"/>
                  <wp:effectExtent l="0" t="0" r="3175" b="4445"/>
                  <wp:docPr id="228" name="Рисунок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13220" cy="27526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1CE418" wp14:editId="35675D56">
                  <wp:extent cx="2887133" cy="1137593"/>
                  <wp:effectExtent l="0" t="0" r="8890" b="5715"/>
                  <wp:docPr id="229" name="Рисунок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2728" cy="11437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имат системы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262522C" wp14:editId="30F726FF">
                  <wp:extent cx="1589570" cy="755374"/>
                  <wp:effectExtent l="0" t="0" r="0" b="698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6326" cy="758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Pr="00C7605A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«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имат систем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»: эта страница предназначена для просмотра и удаления информаци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о видах к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лимат систем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49FC348" wp14:editId="50134EF0">
                  <wp:extent cx="3246755" cy="640080"/>
                  <wp:effectExtent l="0" t="0" r="0" b="762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B0DB83E" wp14:editId="58622C3E">
                  <wp:extent cx="3053291" cy="2628670"/>
                  <wp:effectExtent l="0" t="0" r="0" b="635"/>
                  <wp:docPr id="233" name="Рисунок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6407" cy="26399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1EFD6C5" wp14:editId="390EF6E5">
                  <wp:extent cx="3705225" cy="1333500"/>
                  <wp:effectExtent l="0" t="0" r="9525" b="0"/>
                  <wp:docPr id="232" name="Рисунок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5225" cy="13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  <w:bookmarkStart w:id="0" w:name="_GoBack"/>
            <w:bookmarkEnd w:id="0"/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7"/>
  </w:num>
  <w:num w:numId="5">
    <w:abstractNumId w:val="0"/>
  </w:num>
  <w:num w:numId="6">
    <w:abstractNumId w:val="3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2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66E28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E6BC7"/>
    <w:rsid w:val="00777E4B"/>
    <w:rsid w:val="008225DC"/>
    <w:rsid w:val="00863326"/>
    <w:rsid w:val="00903F36"/>
    <w:rsid w:val="0091386A"/>
    <w:rsid w:val="00973918"/>
    <w:rsid w:val="00980616"/>
    <w:rsid w:val="00985F9E"/>
    <w:rsid w:val="00992F4C"/>
    <w:rsid w:val="009A03A9"/>
    <w:rsid w:val="009B1F2B"/>
    <w:rsid w:val="009F204E"/>
    <w:rsid w:val="00A02ACF"/>
    <w:rsid w:val="00A234F9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605A"/>
    <w:rsid w:val="00C91E26"/>
    <w:rsid w:val="00C92719"/>
    <w:rsid w:val="00CB130E"/>
    <w:rsid w:val="00D34788"/>
    <w:rsid w:val="00DC092D"/>
    <w:rsid w:val="00DD4B1A"/>
    <w:rsid w:val="00E017E1"/>
    <w:rsid w:val="00E40443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B7EB07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image" Target="media/image45.png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8" Type="http://schemas.openxmlformats.org/officeDocument/2006/relationships/image" Target="media/image3.png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11</Pages>
  <Words>985</Words>
  <Characters>5621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6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31</cp:revision>
  <dcterms:created xsi:type="dcterms:W3CDTF">2015-06-15T07:34:00Z</dcterms:created>
  <dcterms:modified xsi:type="dcterms:W3CDTF">2021-05-31T10:49:00Z</dcterms:modified>
</cp:coreProperties>
</file>